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627C" w:rsidRDefault="00935545">
      <w:pPr>
        <w:rPr>
          <w:b/>
          <w:sz w:val="28"/>
          <w:szCs w:val="28"/>
          <w:u w:val="single"/>
        </w:rPr>
      </w:pPr>
      <w:r>
        <w:rPr>
          <w:b/>
          <w:sz w:val="28"/>
          <w:szCs w:val="28"/>
          <w:u w:val="single"/>
        </w:rPr>
        <w:t>Product Perspective</w:t>
      </w:r>
    </w:p>
    <w:p w:rsidR="00935545" w:rsidRDefault="00935545">
      <w:pPr>
        <w:rPr>
          <w:sz w:val="24"/>
          <w:szCs w:val="24"/>
        </w:rPr>
      </w:pPr>
      <w:r>
        <w:rPr>
          <w:sz w:val="24"/>
          <w:szCs w:val="24"/>
        </w:rPr>
        <w:t xml:space="preserve">The room </w:t>
      </w:r>
      <w:proofErr w:type="spellStart"/>
      <w:r>
        <w:rPr>
          <w:sz w:val="24"/>
          <w:szCs w:val="24"/>
        </w:rPr>
        <w:t>reserver</w:t>
      </w:r>
      <w:proofErr w:type="spellEnd"/>
      <w:r>
        <w:rPr>
          <w:sz w:val="24"/>
          <w:szCs w:val="24"/>
        </w:rPr>
        <w:t xml:space="preserve"> system is a single system that users interact with and uses a database to store data. Because of this, it is not a self-contained system. If for example, the system was to access school records to verify students attempting to login</w:t>
      </w:r>
      <w:r w:rsidR="00631688">
        <w:rPr>
          <w:sz w:val="24"/>
          <w:szCs w:val="24"/>
        </w:rPr>
        <w:t>, and also access the school room bank to check what rooms could be reserved, then the system would be self-contained. To reserve a room, students access the system by logging in, and select the date, time and room they want to reserve. If the room is already booked at that time and date, they are put on a waiting list, which will notify the first person on the list if ever the reservation is cancelled.</w:t>
      </w:r>
    </w:p>
    <w:p w:rsidR="002B233B" w:rsidRDefault="002B233B">
      <w:r>
        <w:object w:dxaOrig="6780" w:dyaOrig="39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99.2pt" o:ole="">
            <v:imagedata r:id="rId4" o:title=""/>
          </v:shape>
          <o:OLEObject Type="Embed" ProgID="Visio.Drawing.15" ShapeID="_x0000_i1025" DrawAspect="Content" ObjectID="_1539617679" r:id="rId5"/>
        </w:object>
      </w:r>
    </w:p>
    <w:p w:rsidR="002B233B" w:rsidRDefault="002B233B">
      <w:r>
        <w:t xml:space="preserve">Or </w:t>
      </w:r>
    </w:p>
    <w:p w:rsidR="002B233B" w:rsidRDefault="002B233B">
      <w:r>
        <w:object w:dxaOrig="6685" w:dyaOrig="2713">
          <v:shape id="_x0000_i1028" type="#_x0000_t75" style="width:334.2pt;height:135.6pt" o:ole="">
            <v:imagedata r:id="rId6" o:title=""/>
          </v:shape>
          <o:OLEObject Type="Embed" ProgID="Visio.Drawing.15" ShapeID="_x0000_i1028" DrawAspect="Content" ObjectID="_1539617680" r:id="rId7"/>
        </w:object>
      </w:r>
    </w:p>
    <w:p w:rsidR="002B233B" w:rsidRPr="00935545" w:rsidRDefault="002B233B">
      <w:pPr>
        <w:rPr>
          <w:sz w:val="24"/>
          <w:szCs w:val="24"/>
        </w:rPr>
      </w:pPr>
      <w:r>
        <w:t>Someone choose</w:t>
      </w:r>
      <w:bookmarkStart w:id="0" w:name="_GoBack"/>
      <w:bookmarkEnd w:id="0"/>
    </w:p>
    <w:sectPr w:rsidR="002B233B" w:rsidRPr="00935545">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5545"/>
    <w:rsid w:val="00087BCC"/>
    <w:rsid w:val="002B233B"/>
    <w:rsid w:val="00631688"/>
    <w:rsid w:val="00935545"/>
    <w:rsid w:val="00C31FD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00BC2A"/>
  <w15:chartTrackingRefBased/>
  <w15:docId w15:val="{C760E656-D572-47C3-8EE2-3E773873E3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Drawing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2.emf"/><Relationship Id="rId5" Type="http://schemas.openxmlformats.org/officeDocument/2006/relationships/package" Target="embeddings/Microsoft_Visio_Drawing.vsdx"/><Relationship Id="rId4" Type="http://schemas.openxmlformats.org/officeDocument/2006/relationships/image" Target="media/image1.emf"/><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5</TotalTime>
  <Pages>1</Pages>
  <Words>112</Words>
  <Characters>644</Characters>
  <Application>Microsoft Office Word</Application>
  <DocSecurity>0</DocSecurity>
  <Lines>5</Lines>
  <Paragraphs>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LIVIER Cameron-Chevrier</dc:creator>
  <cp:keywords/>
  <dc:description/>
  <cp:lastModifiedBy>OLIVIER Cameron-Chevrier</cp:lastModifiedBy>
  <cp:revision>1</cp:revision>
  <dcterms:created xsi:type="dcterms:W3CDTF">2016-11-02T22:02:00Z</dcterms:created>
  <dcterms:modified xsi:type="dcterms:W3CDTF">2016-11-02T22:48:00Z</dcterms:modified>
</cp:coreProperties>
</file>